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84700" w:rsidRDefault="00184700" w:rsidP="00184700">
      <w:pPr>
        <w:pStyle w:val="Overskrift1"/>
      </w:pPr>
      <w:r>
        <w:t>Arkitektur</w:t>
      </w:r>
    </w:p>
    <w:p w:rsidR="006725BB" w:rsidRDefault="006725BB" w:rsidP="006725BB">
      <w:r>
        <w:t>I de følgende afsnit beskrives arkitekturen for hardware- og software.</w:t>
      </w:r>
    </w:p>
    <w:p w:rsidR="006725BB" w:rsidRDefault="006725BB" w:rsidP="006725BB">
      <w:pPr>
        <w:pStyle w:val="Overskrift2"/>
      </w:pPr>
      <w:r>
        <w:t>Hardwarearkitektur (DP)</w:t>
      </w:r>
    </w:p>
    <w:p w:rsidR="00B471F8" w:rsidRDefault="00B471F8" w:rsidP="00B471F8">
      <w:r>
        <w:t xml:space="preserve">Arkitekturen for hardwaren er designet </w:t>
      </w:r>
      <w:r w:rsidR="00B8354E">
        <w:t xml:space="preserve">af hardwaregruppen. Arkitekturen består af </w:t>
      </w:r>
      <w:proofErr w:type="spellStart"/>
      <w:r w:rsidR="00B8354E">
        <w:t>BDD’er</w:t>
      </w:r>
      <w:proofErr w:type="spellEnd"/>
      <w:r w:rsidR="00B8354E">
        <w:t xml:space="preserve">, </w:t>
      </w:r>
      <w:proofErr w:type="spellStart"/>
      <w:r w:rsidR="00B8354E">
        <w:t>IBD’er</w:t>
      </w:r>
      <w:proofErr w:type="spellEnd"/>
      <w:r w:rsidR="00B8354E">
        <w:t>, blokbeskrivelser og signalbeskrivelser for det system, der skal designes.</w:t>
      </w:r>
    </w:p>
    <w:p w:rsidR="00C62E08" w:rsidRDefault="006725BB" w:rsidP="00C62E08">
      <w:pPr>
        <w:keepNext/>
      </w:pPr>
      <w:r>
        <w:rPr>
          <w:noProof/>
          <w:lang w:val="en-US"/>
        </w:rPr>
        <w:drawing>
          <wp:inline distT="0" distB="0" distL="0" distR="0" wp14:anchorId="75D19572" wp14:editId="045F1CD8">
            <wp:extent cx="5181600" cy="3770342"/>
            <wp:effectExtent l="0" t="0" r="0" b="1905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97187" cy="3781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5BB" w:rsidRDefault="00C62E08" w:rsidP="00C62E08">
      <w:pPr>
        <w:pStyle w:val="Billedtekst"/>
      </w:pPr>
      <w:bookmarkStart w:id="0" w:name="_Ref453243108"/>
      <w:r>
        <w:t xml:space="preserve">Figur </w:t>
      </w:r>
      <w:r w:rsidR="008942E6">
        <w:fldChar w:fldCharType="begin"/>
      </w:r>
      <w:r w:rsidR="008942E6">
        <w:instrText xml:space="preserve"> SEQ Figur \* ARABIC </w:instrText>
      </w:r>
      <w:r w:rsidR="008942E6">
        <w:fldChar w:fldCharType="separate"/>
      </w:r>
      <w:r>
        <w:rPr>
          <w:noProof/>
        </w:rPr>
        <w:t>1</w:t>
      </w:r>
      <w:r w:rsidR="008942E6">
        <w:rPr>
          <w:noProof/>
        </w:rPr>
        <w:fldChar w:fldCharType="end"/>
      </w:r>
      <w:bookmarkEnd w:id="0"/>
      <w:r>
        <w:t xml:space="preserve"> - BDD for systemet</w:t>
      </w:r>
    </w:p>
    <w:p w:rsidR="00DB107E" w:rsidRPr="00DB107E" w:rsidRDefault="00DB107E" w:rsidP="00DB107E"/>
    <w:p w:rsidR="006725BB" w:rsidRDefault="009E3129" w:rsidP="006725BB">
      <w:r>
        <w:t xml:space="preserve">På </w:t>
      </w:r>
      <w:r>
        <w:fldChar w:fldCharType="begin"/>
      </w:r>
      <w:r>
        <w:instrText xml:space="preserve"> REF _Ref453243108 \h </w:instrText>
      </w:r>
      <w:r>
        <w:fldChar w:fldCharType="separate"/>
      </w:r>
      <w:r>
        <w:t xml:space="preserve">Figur </w:t>
      </w:r>
      <w:r>
        <w:rPr>
          <w:noProof/>
        </w:rPr>
        <w:t>1</w:t>
      </w:r>
      <w:r>
        <w:fldChar w:fldCharType="end"/>
      </w:r>
      <w:r>
        <w:t xml:space="preserve"> ses det overordnede BDD for systemet. Systemet består af 3 blokke. Hvor af blokkene ”Enhed” og ”Styreboks” er den hardware der skal designes kredsløb for. </w:t>
      </w:r>
      <w:r w:rsidR="0035472F">
        <w:t xml:space="preserve">For mere detaljerede </w:t>
      </w:r>
      <w:proofErr w:type="spellStart"/>
      <w:r w:rsidR="0035472F">
        <w:t>BDD’er</w:t>
      </w:r>
      <w:proofErr w:type="spellEnd"/>
      <w:r w:rsidR="0035472F">
        <w:t xml:space="preserve"> for ”Enhed” og ”Styreboks” henvises til projektdokumentationen</w:t>
      </w:r>
      <w:r w:rsidR="0035472F">
        <w:rPr>
          <w:rStyle w:val="Fodnotehenvisning"/>
        </w:rPr>
        <w:footnoteReference w:id="1"/>
      </w:r>
      <w:r w:rsidR="0035472F">
        <w:t>.</w:t>
      </w:r>
    </w:p>
    <w:p w:rsidR="001A58E7" w:rsidRDefault="001A58E7" w:rsidP="006725BB"/>
    <w:p w:rsidR="001A58E7" w:rsidRDefault="001A58E7" w:rsidP="006725BB">
      <w:r>
        <w:t xml:space="preserve">Udover </w:t>
      </w:r>
      <w:proofErr w:type="spellStart"/>
      <w:r>
        <w:t>BDD’er</w:t>
      </w:r>
      <w:proofErr w:type="spellEnd"/>
      <w:r>
        <w:t xml:space="preserve"> laves også </w:t>
      </w:r>
      <w:proofErr w:type="spellStart"/>
      <w:r>
        <w:t>IBD’er</w:t>
      </w:r>
      <w:proofErr w:type="spellEnd"/>
      <w:r>
        <w:t>, da disse viser hvordan</w:t>
      </w:r>
      <w:r w:rsidR="00E219F8">
        <w:t xml:space="preserve"> de individuelle forbindelser</w:t>
      </w:r>
      <w:r>
        <w:t xml:space="preserve"> i mellem blokkene er koblet sammen. </w:t>
      </w:r>
    </w:p>
    <w:p w:rsidR="00C62E08" w:rsidRDefault="00C62E08" w:rsidP="00C62E08">
      <w:pPr>
        <w:keepNext/>
      </w:pPr>
      <w:r>
        <w:rPr>
          <w:noProof/>
          <w:lang w:val="en-US"/>
        </w:rPr>
        <w:lastRenderedPageBreak/>
        <w:drawing>
          <wp:inline distT="0" distB="0" distL="0" distR="0" wp14:anchorId="409E79ED" wp14:editId="1AB85DF4">
            <wp:extent cx="5232591" cy="3197225"/>
            <wp:effectExtent l="0" t="0" r="6350" b="3175"/>
            <wp:docPr id="3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0194" cy="3214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5BB" w:rsidRDefault="00C62E08" w:rsidP="00C62E08">
      <w:pPr>
        <w:pStyle w:val="Billedtekst"/>
      </w:pPr>
      <w:bookmarkStart w:id="1" w:name="_Ref453247786"/>
      <w:bookmarkStart w:id="2" w:name="_Ref453249209"/>
      <w:r>
        <w:t xml:space="preserve">Figur </w:t>
      </w:r>
      <w:r w:rsidR="008942E6">
        <w:fldChar w:fldCharType="begin"/>
      </w:r>
      <w:r w:rsidR="008942E6">
        <w:instrText xml:space="preserve"> SEQ Figur \* ARABIC </w:instrText>
      </w:r>
      <w:r w:rsidR="008942E6">
        <w:fldChar w:fldCharType="separate"/>
      </w:r>
      <w:r>
        <w:rPr>
          <w:noProof/>
        </w:rPr>
        <w:t>2</w:t>
      </w:r>
      <w:r w:rsidR="008942E6">
        <w:rPr>
          <w:noProof/>
        </w:rPr>
        <w:fldChar w:fldCharType="end"/>
      </w:r>
      <w:bookmarkEnd w:id="1"/>
      <w:r>
        <w:t xml:space="preserve"> - IBD for systemet</w:t>
      </w:r>
      <w:bookmarkEnd w:id="2"/>
    </w:p>
    <w:p w:rsidR="00DB107E" w:rsidRPr="00DB107E" w:rsidRDefault="00DB107E" w:rsidP="00DB107E"/>
    <w:p w:rsidR="00E219F8" w:rsidRDefault="00E219F8" w:rsidP="00E219F8">
      <w:r>
        <w:fldChar w:fldCharType="begin"/>
      </w:r>
      <w:r>
        <w:instrText xml:space="preserve"> REF _Ref453247786 \h </w:instrText>
      </w:r>
      <w:r>
        <w:fldChar w:fldCharType="separate"/>
      </w:r>
      <w:r>
        <w:t xml:space="preserve">Figur </w:t>
      </w:r>
      <w:r>
        <w:rPr>
          <w:noProof/>
        </w:rPr>
        <w:t>2</w:t>
      </w:r>
      <w:r>
        <w:fldChar w:fldCharType="end"/>
      </w:r>
      <w:r>
        <w:t xml:space="preserve"> viser IBD for det overordnede system. </w:t>
      </w:r>
      <w:r w:rsidR="00A347E9">
        <w:t xml:space="preserve">Her ses de forskellige in- og outputs og forbindelserne i mellem disse. </w:t>
      </w:r>
      <w:r>
        <w:t xml:space="preserve">For mere detaljerede </w:t>
      </w:r>
      <w:proofErr w:type="spellStart"/>
      <w:r>
        <w:t>IBD’er</w:t>
      </w:r>
      <w:proofErr w:type="spellEnd"/>
      <w:r>
        <w:t xml:space="preserve"> for ”Enhed” og ”Styreboks” henvises til projektdokumentationen</w:t>
      </w:r>
      <w:r>
        <w:rPr>
          <w:rStyle w:val="Fodnotehenvisning"/>
        </w:rPr>
        <w:footnoteReference w:id="2"/>
      </w:r>
      <w:r w:rsidR="00104F27">
        <w:t>, her findes også signalbeskrivelser</w:t>
      </w:r>
      <w:r>
        <w:t>.</w:t>
      </w:r>
    </w:p>
    <w:p w:rsidR="0096344E" w:rsidRDefault="0096344E" w:rsidP="0096344E">
      <w:pPr>
        <w:pStyle w:val="Billedtekst"/>
        <w:keepNext/>
      </w:pPr>
    </w:p>
    <w:tbl>
      <w:tblPr>
        <w:tblStyle w:val="Almindeligtabel1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CC723C" w:rsidTr="00BC2C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:rsidR="00CC723C" w:rsidRPr="002E40A7" w:rsidRDefault="00CC723C" w:rsidP="00BC2CF6">
            <w:pPr>
              <w:rPr>
                <w:lang w:val="da-DK"/>
              </w:rPr>
            </w:pPr>
            <w:r w:rsidRPr="002E40A7">
              <w:rPr>
                <w:lang w:val="da-DK"/>
              </w:rPr>
              <w:t>Signaltype</w:t>
            </w:r>
          </w:p>
        </w:tc>
        <w:tc>
          <w:tcPr>
            <w:tcW w:w="3209" w:type="dxa"/>
          </w:tcPr>
          <w:p w:rsidR="00CC723C" w:rsidRPr="002E40A7" w:rsidRDefault="00CC723C" w:rsidP="00BC2C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da-DK"/>
              </w:rPr>
            </w:pPr>
            <w:r w:rsidRPr="002E40A7">
              <w:rPr>
                <w:lang w:val="da-DK"/>
              </w:rPr>
              <w:t>Definition</w:t>
            </w:r>
          </w:p>
        </w:tc>
        <w:tc>
          <w:tcPr>
            <w:tcW w:w="3210" w:type="dxa"/>
          </w:tcPr>
          <w:p w:rsidR="00CC723C" w:rsidRPr="002E40A7" w:rsidRDefault="00CC723C" w:rsidP="00BC2C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da-DK"/>
              </w:rPr>
            </w:pPr>
            <w:r w:rsidRPr="002E40A7">
              <w:rPr>
                <w:lang w:val="da-DK"/>
              </w:rPr>
              <w:t>Beskrivelse</w:t>
            </w:r>
          </w:p>
        </w:tc>
      </w:tr>
      <w:tr w:rsidR="00CC723C" w:rsidTr="00BC2C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:rsidR="00CC723C" w:rsidRPr="002E40A7" w:rsidRDefault="00CC723C" w:rsidP="00BC2CF6">
            <w:pPr>
              <w:rPr>
                <w:lang w:val="da-DK"/>
              </w:rPr>
            </w:pPr>
            <w:r w:rsidRPr="002E40A7">
              <w:rPr>
                <w:lang w:val="da-DK"/>
              </w:rPr>
              <w:t>18V_AC</w:t>
            </w:r>
          </w:p>
        </w:tc>
        <w:tc>
          <w:tcPr>
            <w:tcW w:w="3209" w:type="dxa"/>
          </w:tcPr>
          <w:p w:rsidR="00CC723C" w:rsidRPr="002E40A7" w:rsidRDefault="00CC723C" w:rsidP="002E40A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da-DK"/>
              </w:rPr>
            </w:pPr>
            <w:r w:rsidRPr="002E40A7">
              <w:rPr>
                <w:lang w:val="da-DK"/>
              </w:rPr>
              <w:t>18V AC 50 Hz signal kombineret med et 1</w:t>
            </w:r>
            <w:r w:rsidR="002E40A7" w:rsidRPr="002E40A7">
              <w:rPr>
                <w:lang w:val="da-DK"/>
              </w:rPr>
              <w:t>2</w:t>
            </w:r>
            <w:r w:rsidRPr="002E40A7">
              <w:rPr>
                <w:lang w:val="da-DK"/>
              </w:rPr>
              <w:t>0kHz X10.1 signal</w:t>
            </w:r>
          </w:p>
        </w:tc>
        <w:tc>
          <w:tcPr>
            <w:tcW w:w="3210" w:type="dxa"/>
          </w:tcPr>
          <w:p w:rsidR="00CC723C" w:rsidRPr="002E40A7" w:rsidRDefault="00CC723C" w:rsidP="00BC2C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da-DK"/>
              </w:rPr>
            </w:pPr>
            <w:r w:rsidRPr="002E40A7">
              <w:rPr>
                <w:lang w:val="da-DK"/>
              </w:rPr>
              <w:t>18V AC 50 Hz signal fra forsyningsnettet der også indeholder kommunikationen via X10.1 protokollen der udvikles specifikt til dette produkt, se protokol afsnit for yderligere information.</w:t>
            </w:r>
          </w:p>
        </w:tc>
      </w:tr>
      <w:tr w:rsidR="00CC723C" w:rsidTr="00BC2C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:rsidR="00CC723C" w:rsidRPr="002E40A7" w:rsidRDefault="00CC723C" w:rsidP="00BC2CF6">
            <w:pPr>
              <w:rPr>
                <w:lang w:val="da-DK"/>
              </w:rPr>
            </w:pPr>
            <w:r w:rsidRPr="002E40A7">
              <w:rPr>
                <w:lang w:val="da-DK"/>
              </w:rPr>
              <w:t>Lys</w:t>
            </w:r>
          </w:p>
        </w:tc>
        <w:tc>
          <w:tcPr>
            <w:tcW w:w="3209" w:type="dxa"/>
          </w:tcPr>
          <w:p w:rsidR="00CC723C" w:rsidRPr="002E40A7" w:rsidRDefault="00CC723C" w:rsidP="00BC2C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da-DK"/>
              </w:rPr>
            </w:pPr>
            <w:r w:rsidRPr="002E40A7">
              <w:rPr>
                <w:lang w:val="da-DK"/>
              </w:rPr>
              <w:t>Lys i det synlige spektrum</w:t>
            </w:r>
          </w:p>
        </w:tc>
        <w:tc>
          <w:tcPr>
            <w:tcW w:w="3210" w:type="dxa"/>
          </w:tcPr>
          <w:p w:rsidR="00CC723C" w:rsidRPr="002E40A7" w:rsidRDefault="00CC723C" w:rsidP="00BC2C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da-DK"/>
              </w:rPr>
            </w:pPr>
            <w:r w:rsidRPr="002E40A7">
              <w:rPr>
                <w:lang w:val="da-DK"/>
              </w:rPr>
              <w:t>Lys i 3 farver afhængig af hvilket LED indikator der lyser.</w:t>
            </w:r>
          </w:p>
        </w:tc>
      </w:tr>
      <w:tr w:rsidR="00CC723C" w:rsidTr="00BC2C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:rsidR="00CC723C" w:rsidRPr="002E40A7" w:rsidRDefault="00CC723C" w:rsidP="002E40A7">
            <w:pPr>
              <w:rPr>
                <w:lang w:val="da-DK"/>
              </w:rPr>
            </w:pPr>
            <w:r w:rsidRPr="002E40A7">
              <w:rPr>
                <w:lang w:val="da-DK"/>
              </w:rPr>
              <w:t>U</w:t>
            </w:r>
            <w:r w:rsidR="002E40A7">
              <w:rPr>
                <w:lang w:val="da-DK"/>
              </w:rPr>
              <w:t>ART</w:t>
            </w:r>
          </w:p>
        </w:tc>
        <w:tc>
          <w:tcPr>
            <w:tcW w:w="3209" w:type="dxa"/>
          </w:tcPr>
          <w:p w:rsidR="00CC723C" w:rsidRPr="002E40A7" w:rsidRDefault="00CC723C" w:rsidP="00BC2C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da-DK"/>
              </w:rPr>
            </w:pPr>
            <w:r w:rsidRPr="002E40A7">
              <w:rPr>
                <w:lang w:val="da-DK"/>
              </w:rPr>
              <w:t>Kommunikation følger UART-standarden</w:t>
            </w:r>
          </w:p>
        </w:tc>
        <w:tc>
          <w:tcPr>
            <w:tcW w:w="3210" w:type="dxa"/>
          </w:tcPr>
          <w:p w:rsidR="00CC723C" w:rsidRPr="002E40A7" w:rsidRDefault="00CC723C" w:rsidP="0096344E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da-DK"/>
              </w:rPr>
            </w:pPr>
            <w:r w:rsidRPr="002E40A7">
              <w:rPr>
                <w:lang w:val="da-DK"/>
              </w:rPr>
              <w:t>Protokollen udvikles specifikt til dette produkt. Se protokol afsnit for yderligere information.</w:t>
            </w:r>
          </w:p>
        </w:tc>
      </w:tr>
    </w:tbl>
    <w:p w:rsidR="00CC723C" w:rsidRDefault="0096344E" w:rsidP="0096344E">
      <w:pPr>
        <w:pStyle w:val="Billedtekst"/>
      </w:pPr>
      <w:bookmarkStart w:id="3" w:name="_Ref453249051"/>
      <w:r>
        <w:t xml:space="preserve">Tabel </w:t>
      </w:r>
      <w:fldSimple w:instr=" SEQ Tabel \* ARABIC ">
        <w:r>
          <w:rPr>
            <w:noProof/>
          </w:rPr>
          <w:t>1</w:t>
        </w:r>
      </w:fldSimple>
      <w:bookmarkEnd w:id="3"/>
      <w:r>
        <w:t xml:space="preserve"> - </w:t>
      </w:r>
      <w:r w:rsidRPr="00D1378C">
        <w:t>Signalbeskrivelser for "IBD for systemet"</w:t>
      </w:r>
    </w:p>
    <w:p w:rsidR="00343E42" w:rsidRPr="00343E42" w:rsidRDefault="00343E42" w:rsidP="00343E42"/>
    <w:p w:rsidR="006725BB" w:rsidRPr="006725BB" w:rsidRDefault="00104F27" w:rsidP="006725BB">
      <w:r>
        <w:fldChar w:fldCharType="begin"/>
      </w:r>
      <w:r>
        <w:instrText xml:space="preserve"> REF _Ref453249051 \h </w:instrText>
      </w:r>
      <w:r>
        <w:fldChar w:fldCharType="separate"/>
      </w:r>
      <w:r>
        <w:t xml:space="preserve">Tabel </w:t>
      </w:r>
      <w:r>
        <w:rPr>
          <w:noProof/>
        </w:rPr>
        <w:t>1</w:t>
      </w:r>
      <w:r>
        <w:fldChar w:fldCharType="end"/>
      </w:r>
      <w:r>
        <w:t xml:space="preserve"> viser signalbeskrivelserne for </w:t>
      </w:r>
      <w:r w:rsidR="00343E42">
        <w:t>forbindelserne</w:t>
      </w:r>
      <w:r>
        <w:t xml:space="preserve"> i ”IBD for systemet” (</w:t>
      </w:r>
      <w:r>
        <w:fldChar w:fldCharType="begin"/>
      </w:r>
      <w:r>
        <w:instrText xml:space="preserve"> REF _Ref453247786 \h </w:instrText>
      </w:r>
      <w:r>
        <w:fldChar w:fldCharType="separate"/>
      </w:r>
      <w:r>
        <w:t xml:space="preserve">Figur </w:t>
      </w:r>
      <w:r>
        <w:rPr>
          <w:noProof/>
        </w:rPr>
        <w:t>2</w:t>
      </w:r>
      <w:r>
        <w:fldChar w:fldCharType="end"/>
      </w:r>
      <w:r>
        <w:t xml:space="preserve">). </w:t>
      </w:r>
    </w:p>
    <w:p w:rsidR="00151D62" w:rsidRDefault="00151D62" w:rsidP="00151D62">
      <w:pPr>
        <w:pStyle w:val="Overskrift2"/>
      </w:pPr>
      <w:r>
        <w:lastRenderedPageBreak/>
        <w:t>Softwarearkitektur</w:t>
      </w:r>
      <w:r w:rsidR="002E20A8">
        <w:t xml:space="preserve"> (DP)</w:t>
      </w:r>
    </w:p>
    <w:p w:rsidR="002E20A8" w:rsidRPr="002E20A8" w:rsidRDefault="002E20A8" w:rsidP="002E20A8">
      <w:r>
        <w:t xml:space="preserve">Softwaren er udviklet af to softwaregrupper. En gruppe har designet softwaren for </w:t>
      </w:r>
      <w:proofErr w:type="spellStart"/>
      <w:r>
        <w:t>PC’en</w:t>
      </w:r>
      <w:proofErr w:type="spellEnd"/>
      <w:r>
        <w:t xml:space="preserve"> og en anden gruppe har designet softwaren for ”Styreboks” og ”Enheder”. Softwaren tager udgangspunkt i systemets tre CPU’er. På </w:t>
      </w:r>
      <w:r>
        <w:fldChar w:fldCharType="begin"/>
      </w:r>
      <w:r>
        <w:instrText xml:space="preserve"> REF _Ref453250044 \h </w:instrText>
      </w:r>
      <w:r>
        <w:fldChar w:fldCharType="separate"/>
      </w:r>
      <w:r>
        <w:t xml:space="preserve">Figur </w:t>
      </w:r>
      <w:r>
        <w:rPr>
          <w:noProof/>
        </w:rPr>
        <w:t>3</w:t>
      </w:r>
      <w:r>
        <w:fldChar w:fldCharType="end"/>
      </w:r>
      <w:r>
        <w:t xml:space="preserve"> ses den domænemodel, der er udarbejdet for systemet.</w:t>
      </w:r>
      <w:bookmarkStart w:id="4" w:name="_GoBack"/>
      <w:bookmarkEnd w:id="4"/>
    </w:p>
    <w:p w:rsidR="00C20C52" w:rsidRDefault="00184700" w:rsidP="00C20C52">
      <w:pPr>
        <w:keepNext/>
      </w:pPr>
      <w:r>
        <w:object w:dxaOrig="8086" w:dyaOrig="5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294pt" o:ole="">
            <v:imagedata r:id="rId9" o:title=""/>
          </v:shape>
          <o:OLEObject Type="Embed" ProgID="Visio.Drawing.15" ShapeID="_x0000_i1025" DrawAspect="Content" ObjectID="_1526991991" r:id="rId10"/>
        </w:object>
      </w:r>
    </w:p>
    <w:p w:rsidR="004E37D0" w:rsidRDefault="00C20C52" w:rsidP="00C20C52">
      <w:pPr>
        <w:pStyle w:val="Billedtekst"/>
      </w:pPr>
      <w:bookmarkStart w:id="5" w:name="_Ref453250044"/>
      <w:r>
        <w:t xml:space="preserve">Figur </w:t>
      </w:r>
      <w:r w:rsidR="008942E6">
        <w:fldChar w:fldCharType="begin"/>
      </w:r>
      <w:r w:rsidR="008942E6">
        <w:instrText xml:space="preserve"> SEQ Figur \* ARABIC </w:instrText>
      </w:r>
      <w:r w:rsidR="008942E6">
        <w:fldChar w:fldCharType="separate"/>
      </w:r>
      <w:r w:rsidR="00C62E08">
        <w:rPr>
          <w:noProof/>
        </w:rPr>
        <w:t>3</w:t>
      </w:r>
      <w:r w:rsidR="008942E6">
        <w:rPr>
          <w:noProof/>
        </w:rPr>
        <w:fldChar w:fldCharType="end"/>
      </w:r>
      <w:bookmarkEnd w:id="5"/>
      <w:r>
        <w:t xml:space="preserve"> - Domænemodel for </w:t>
      </w:r>
      <w:r w:rsidR="0015568D">
        <w:t>systemet</w:t>
      </w:r>
    </w:p>
    <w:sectPr w:rsidR="004E37D0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942E6" w:rsidRDefault="008942E6" w:rsidP="0035472F">
      <w:pPr>
        <w:spacing w:after="0" w:line="240" w:lineRule="auto"/>
      </w:pPr>
      <w:r>
        <w:separator/>
      </w:r>
    </w:p>
  </w:endnote>
  <w:endnote w:type="continuationSeparator" w:id="0">
    <w:p w:rsidR="008942E6" w:rsidRDefault="008942E6" w:rsidP="003547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942E6" w:rsidRDefault="008942E6" w:rsidP="0035472F">
      <w:pPr>
        <w:spacing w:after="0" w:line="240" w:lineRule="auto"/>
      </w:pPr>
      <w:r>
        <w:separator/>
      </w:r>
    </w:p>
  </w:footnote>
  <w:footnote w:type="continuationSeparator" w:id="0">
    <w:p w:rsidR="008942E6" w:rsidRDefault="008942E6" w:rsidP="0035472F">
      <w:pPr>
        <w:spacing w:after="0" w:line="240" w:lineRule="auto"/>
      </w:pPr>
      <w:r>
        <w:continuationSeparator/>
      </w:r>
    </w:p>
  </w:footnote>
  <w:footnote w:id="1">
    <w:p w:rsidR="0035472F" w:rsidRDefault="0035472F">
      <w:pPr>
        <w:pStyle w:val="Fodnotetekst"/>
      </w:pPr>
      <w:r>
        <w:rPr>
          <w:rStyle w:val="Fodnotehenvisning"/>
        </w:rPr>
        <w:footnoteRef/>
      </w:r>
      <w:r>
        <w:t xml:space="preserve"> Projektdokumentation side XX afsnit X.X.X</w:t>
      </w:r>
    </w:p>
  </w:footnote>
  <w:footnote w:id="2">
    <w:p w:rsidR="00E219F8" w:rsidRDefault="00E219F8" w:rsidP="00E219F8">
      <w:pPr>
        <w:pStyle w:val="Fodnotetekst"/>
      </w:pPr>
      <w:r>
        <w:rPr>
          <w:rStyle w:val="Fodnotehenvisning"/>
        </w:rPr>
        <w:footnoteRef/>
      </w:r>
      <w:r>
        <w:t xml:space="preserve"> Projektdokumentation side XX afsnit X.X.X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0D81"/>
    <w:rsid w:val="000D4A4B"/>
    <w:rsid w:val="00104F27"/>
    <w:rsid w:val="00151D62"/>
    <w:rsid w:val="0015568D"/>
    <w:rsid w:val="00184700"/>
    <w:rsid w:val="001A58E7"/>
    <w:rsid w:val="002E20A8"/>
    <w:rsid w:val="002E40A7"/>
    <w:rsid w:val="00343E42"/>
    <w:rsid w:val="0035472F"/>
    <w:rsid w:val="004E37D0"/>
    <w:rsid w:val="006725BB"/>
    <w:rsid w:val="007B0D81"/>
    <w:rsid w:val="00823880"/>
    <w:rsid w:val="008942E6"/>
    <w:rsid w:val="0096344E"/>
    <w:rsid w:val="009760EE"/>
    <w:rsid w:val="009E3129"/>
    <w:rsid w:val="00A347E9"/>
    <w:rsid w:val="00B471F8"/>
    <w:rsid w:val="00B8354E"/>
    <w:rsid w:val="00C20C52"/>
    <w:rsid w:val="00C62E08"/>
    <w:rsid w:val="00CC723C"/>
    <w:rsid w:val="00DB107E"/>
    <w:rsid w:val="00E10F48"/>
    <w:rsid w:val="00E219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82C523"/>
  <w15:chartTrackingRefBased/>
  <w15:docId w15:val="{639315C7-180C-4946-A4BD-A5FC71418C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18470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6725B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18470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illedtekst">
    <w:name w:val="caption"/>
    <w:basedOn w:val="Normal"/>
    <w:next w:val="Normal"/>
    <w:uiPriority w:val="35"/>
    <w:unhideWhenUsed/>
    <w:qFormat/>
    <w:rsid w:val="00C20C5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6725B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35472F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35472F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35472F"/>
    <w:rPr>
      <w:vertAlign w:val="superscript"/>
    </w:rPr>
  </w:style>
  <w:style w:type="table" w:styleId="Almindeligtabel1">
    <w:name w:val="Plain Table 1"/>
    <w:basedOn w:val="Tabel-Normal"/>
    <w:uiPriority w:val="41"/>
    <w:rsid w:val="00CC723C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-tegn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B32B59-E1C5-4810-908F-887B524B29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</TotalTime>
  <Pages>3</Pages>
  <Words>331</Words>
  <Characters>1889</Characters>
  <Application>Microsoft Office Word</Application>
  <DocSecurity>0</DocSecurity>
  <Lines>15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nis Poulsen</dc:creator>
  <cp:keywords/>
  <dc:description/>
  <cp:lastModifiedBy>Dennis Poulsen</cp:lastModifiedBy>
  <cp:revision>17</cp:revision>
  <dcterms:created xsi:type="dcterms:W3CDTF">2016-06-09T11:02:00Z</dcterms:created>
  <dcterms:modified xsi:type="dcterms:W3CDTF">2016-06-09T13:38:00Z</dcterms:modified>
</cp:coreProperties>
</file>